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19" o:title=""/>
                </v:shape>
                <o:OLEObject Type="Embed" ProgID="Visio.Drawing.11" ShapeID="_x0000_i1025" DrawAspect="Content" ObjectID="_1699949188" r:id="rId20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19" o:title=""/>
                </v:shape>
                <o:OLEObject Type="Embed" ProgID="Visio.Drawing.11" ShapeID="_x0000_i1026" DrawAspect="Content" ObjectID="_1699949189" r:id="rId21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Pr="00860E48" w:rsidRDefault="00860E48" w:rsidP="00860E48">
      <w:pPr>
        <w:rPr>
          <w:lang w:val="en-US" w:eastAsia="ru-RU"/>
        </w:rPr>
      </w:pPr>
      <w:r w:rsidRPr="00860E48">
        <w:rPr>
          <w:lang w:val="en-US" w:eastAsia="ru-RU"/>
        </w:rPr>
        <w:t>https://github.com/LOLATHION</w:t>
      </w: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7914D7" w:rsidRDefault="007914D7" w:rsidP="00786F42">
      <w:pPr>
        <w:rPr>
          <w:rFonts w:ascii="GOST type B" w:hAnsi="GOST type B"/>
          <w:b/>
          <w:i/>
          <w:sz w:val="52"/>
          <w:szCs w:val="52"/>
        </w:rPr>
      </w:pPr>
    </w:p>
    <w:p w:rsidR="007914D7" w:rsidRDefault="007914D7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1621C0" w:rsidRDefault="007914D7" w:rsidP="007914D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Д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9279A31" wp14:editId="720378C9">
            <wp:extent cx="5362575" cy="2533650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2981" t="15487" r="12632" b="9528"/>
                    <a:stretch/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яснительная записка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240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r w:rsidRPr="007F5F9B"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  <w:t>Структура документа: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7" w:anchor="1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 ОБЩИЕ ПОЛОЖЕНИЯ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8" w:anchor="1_1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1 Наименование проектируемой автоматизируемой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9" w:anchor="1_2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2 Документы, на основании которых ведется проектирование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0" w:anchor="1_3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3 Организации, участвующие в разработке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1" w:anchor="1_4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4 Стадии и сроки исполнения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2" w:anchor="1_5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5 Цели, назначение и области использования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3" w:anchor="1_6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6 Соответствие проектных решений нормам и правилам техники безопасности, пожаро- и взрывобезопасности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4" w:anchor="1_7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7 Нормативно-технические документ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5" w:anchor="1_8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8 НИРы и изобретения, используемые при разработке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6" w:anchor="1_9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9 Очередность создания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7" w:anchor="2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2 ОПИСАНИЕ ПРОЦЕССА ДЕЯТЕЛЬНОСТИ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8" w:anchor="3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 ОСНОВНЫЕ ТЕХНИЧЕСКИЕ РЕШЕНИЯ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9" w:anchor="3_1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 Структура системы, перечень подсистем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0" w:anchor="3_2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2 Способы и средства связи для информационного обмена между компонентами подсистем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1" w:anchor="3_3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3 Взаимосвязь АС со смежными системами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2" w:anchor="3_4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4 Режимы функционирования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3" w:anchor="3_5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5 Численность, функции и квалификация персонала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4" w:anchor="3_6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6 Обеспечение потребительских характеристик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5" w:anchor="3_7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7 Функции, выполняемые системой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6" w:anchor="3_8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8 Комплекс технических средств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7" w:anchor="3_9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9 Информационное обеспечение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8" w:anchor="3_10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0 Программное обеспечение системы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9" w:anchor="4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 МЕРОПРИЯТИЯ ПО ПОДГОТОВКЕ ОБЪЕКТА АВТОМАТИЗАЦИИ К ВВОДУ СИСТЕМЫ В ДЕЙСТВИЕ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0" w:anchor="4_1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1 Приведение информации к виду, пригодному для обработки на ЭВМ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1" w:anchor="4_2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2 Мероприятия по подготовке персонала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2" w:anchor="4_3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3 Организация необходимых подразделений и рабочих мест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3" w:anchor="4_4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4 Изменение объекта автоматизации</w:t>
        </w:r>
      </w:hyperlink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4" w:anchor="4_5" w:history="1">
        <w:r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5 Дополнительные мероприятия</w:t>
        </w:r>
      </w:hyperlink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 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7" w:name="1"/>
      <w:bookmarkEnd w:id="2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ОБЩИЕ ПОЛОЖ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Общие положения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1) Название АС: Выполнение работ внутреннего програмирования програмного продукта: разработка схем проекта математическое моделирование; наименования документов: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Word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Visio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2ИСП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Цель создания подобных программ является моделирование времени работы объекта от создания до завершения. Так же они используются для прямого и обратного проектирования системы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подтверждение соответствия проектных решений действующим нормам и правилам техники безопасности, пожарно и взрывобезопасности и т. п.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При создании схем были учтены правила, записанные либо в метадических указаниях, либо в техническом задан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Очередность создания системы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1. запуск программы для модел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2. вставка нужных моделей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3. запись всех действий в сист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4. оформление готового варианта системы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8" w:name="1_1"/>
      <w:bookmarkEnd w:id="2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1 Наименование проектируемой автоматизируемой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нализ предметной области. Определение требований проекта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9" w:name="1_2"/>
      <w:bookmarkEnd w:id="2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2 Документы, на основании которых ведется проект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звания документов, по которым создавалась схема: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Шаблон диаграммы Состояний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0" w:name="1_3"/>
      <w:bookmarkEnd w:id="3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3 Организации, участвующие в разработк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Группа 2ИСП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1" w:name="1_4"/>
      <w:bookmarkEnd w:id="3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4 Стадии и сроки исполн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Срок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02.12.2021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Читаем и анализируем поставленную задач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елаем необходимые действия (строим диаграмму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Приводим все к конечному результат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2" w:name="1_5"/>
      <w:bookmarkEnd w:id="3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5 Цели, назначение и области использова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иболее важной целью создания подобных программ является моделирование времени работы объекта от создания до завершения. Подобная диаграмма так же используется для прямого и обратного проектирования системы.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3" w:name="1_6"/>
      <w:bookmarkEnd w:id="3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6 Соответствие проектных решений нормам и правилам техники безопасности, пожаро- и взрывобезопас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 Приложение А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4" w:name="1_7"/>
      <w:bookmarkEnd w:id="3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7 Нормативно-технические доку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5" w:name="1_8"/>
      <w:bookmarkEnd w:id="3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ехнический документ, предоставленный студенту 2исп групп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02.12.2021.docx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8 НИРы и изобретения, используемые при разработке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ФОРМАЛЬНОЕ СОДЕРЖАНИЕ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разработке системы никакие НИРы и изобретения не использовались.</w:t>
      </w:r>
    </w:p>
    <w:p w:rsidR="007F5F9B" w:rsidRPr="007F5F9B" w:rsidRDefault="007F5F9B" w:rsidP="007F5F9B">
      <w:pPr>
        <w:shd w:val="clear" w:color="auto" w:fill="FFFFFF"/>
        <w:tabs>
          <w:tab w:val="left" w:pos="4891"/>
        </w:tabs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6" w:name="1_9"/>
      <w:bookmarkEnd w:id="36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9 Очередность созд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чередность создания системы описана в разделе 1.4. «Стадии и сроки исполнения»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7" w:name="2"/>
      <w:bookmarkEnd w:id="3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 ОПИСАНИЕ ПРОЦЕССА ДЕЯТЕЛЬ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.1 Описание постановки задачи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Берем готовую информацию из прошлой сх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умаем, кто будет действовать через точку начала в данной сх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Берем каждую точку начала и прописываем каждый ее шаг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 Приводим каждую точку начала к конц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2 Планирование структуры организаций, штатных расписаний и кадровых политик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imes New Roman"/>
          <w:i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человек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8" w:name="3"/>
      <w:bookmarkEnd w:id="3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 ОСНОВНЫЕ ТЕХНИЧЕСКИЕ РЕШ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highlight w:val="yellow"/>
          <w:lang w:eastAsia="ru-RU"/>
        </w:rPr>
        <w:br/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9" w:name="3_1"/>
      <w:bookmarkEnd w:id="3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 Структура системы, перечень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дсистемы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грамми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истема- программ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0" w:name="3_2"/>
      <w:bookmarkEnd w:id="4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2 Способы и средства связи для информационного обмена между компонентами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1" w:name="3_3"/>
      <w:bookmarkEnd w:id="4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Компьютер, телефон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3 Взаимосвязь АС со смежными системам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2" w:name="3_4"/>
      <w:bookmarkEnd w:id="4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С Кадры должна взаимодействовать следующими смежными систем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1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2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озможны следующие варианты обмена (АС Кадры и Смежная система 1)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выписок штатных расписаний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4 Режимы функцион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3" w:name="3_5"/>
      <w:bookmarkEnd w:id="4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АС Кадры определены следующие режимы функциониров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ормальный режим функционирования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варийный режим функционирования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нормальном режиме функционирования системы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лиентское программное обеспечение и технические средства пользователей и администратора системы обеспечивают возможность функционирования в течение рабочего дня (с 09:00 до 18:00) пять дней в недел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работает оборудование, составляющее комплекс технических средст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функционирует системное, базовое и прикладное программное обеспечение системы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варийный режим функционирования системы характеризуется отказом одного или нескольких компонент программного и (или) технического обеспечения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лучае перехода системы в предаварийный режим необходимо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завершить работу всех приложений, с сохранением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рабочие станции оператор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все периферийные устройств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полнить резервное копирование Б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сле этого необходимо выполнить комплекс мероприятий по устранению причины перехода системы в аварийный режим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5 Численность, функции и квалификация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4" w:name="3_6"/>
      <w:bookmarkEnd w:id="4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 требованиях к численности и квалификации персонала на АС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численности персонала (пользователей) АС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квалификации персонала, порядку его подготовки и контроля знаний и навык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уемый режим работы персонала АС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эксплуатации АС Кадры определены следующие рол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истемный администратор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баз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информационной безопасност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ользователь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6 Обеспечение потребительских характеристик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остав основных потребительских характеристик системы вх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безопас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изводитель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 АС Кадры обеспечивается следующими основными способ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..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…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оизводительн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Общая производительность программы определяется следующими основными характеристик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оличество вписанных в нее функций действий и т.д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bookmarkStart w:id="45" w:name="3_7"/>
      <w:bookmarkEnd w:id="4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7 Функции, выполняемые системой</w:t>
      </w:r>
      <w:bookmarkStart w:id="46" w:name="3_8"/>
      <w:bookmarkEnd w:id="46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Выводит массив с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числами, вычисляемые по формуле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: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ложительные x=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x/5</w:t>
      </w:r>
      <w:bookmarkStart w:id="47" w:name="_GoBack"/>
      <w:bookmarkEnd w:id="47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улевые 0=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8 Комплекс технических средств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8" w:name="3_9"/>
      <w:bookmarkEnd w:id="4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Компьютер №4, мышь, клавиатура, монитор и т.д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9 Информацион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9" w:name="3_10"/>
      <w:bookmarkEnd w:id="4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аблица и методические указания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0 Программ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Windows 1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0" w:name="4"/>
      <w:bookmarkEnd w:id="5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 МЕРОПРИЯТИЯ ПО ПОДГОТОВКЕ ОБЪЕКТА АВТОМАТИЗАЦИИ К ВВОДУ СИСТЕМЫ В ДЕЙСТВ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1" w:name="4_1"/>
      <w:bookmarkEnd w:id="5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1 Приведение информации к виду, пригодному для обработки на ЭВМ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2" w:name="4_2"/>
      <w:bookmarkEnd w:id="5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4.2 Мероприятия по подготовке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3" w:name="4_3"/>
      <w:bookmarkEnd w:id="5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3 Организация необходимых подразделений и рабочих ме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рганизация рабочего места и его эле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ключает в себя три общих элемента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аще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лан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бслужи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абочие место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ьютер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№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4" w:name="4_4"/>
      <w:bookmarkEnd w:id="5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4 Изменение объекта автоматизаци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5" w:name="4_5"/>
      <w:bookmarkEnd w:id="5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(См приложение Б)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5 Дополнительные мероприят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подготовке объекта автоматизации существуют следующие дополнительные мероприят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данных из старой системы в нову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7F5F9B" w:rsidRDefault="007F5F9B" w:rsidP="00007E23">
      <w:pPr>
        <w:rPr>
          <w:rFonts w:ascii="GOST type B" w:hAnsi="GOST type B"/>
          <w:b/>
          <w:i/>
          <w:sz w:val="52"/>
          <w:szCs w:val="52"/>
        </w:rPr>
      </w:pPr>
    </w:p>
    <w:p w:rsidR="00926438" w:rsidRDefault="00926438" w:rsidP="00007E23">
      <w:pPr>
        <w:rPr>
          <w:rFonts w:ascii="GOST type B" w:hAnsi="GOST type B"/>
          <w:b/>
          <w:i/>
          <w:sz w:val="52"/>
          <w:szCs w:val="52"/>
        </w:rPr>
      </w:pPr>
    </w:p>
    <w:sectPr w:rsidR="009264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BB41DCD"/>
    <w:multiLevelType w:val="multilevel"/>
    <w:tmpl w:val="D00CDF9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D6C23"/>
    <w:multiLevelType w:val="multilevel"/>
    <w:tmpl w:val="6E541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11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07E23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9353A"/>
    <w:rsid w:val="003C65EB"/>
    <w:rsid w:val="00445B5D"/>
    <w:rsid w:val="004C0103"/>
    <w:rsid w:val="004D26C7"/>
    <w:rsid w:val="005B4895"/>
    <w:rsid w:val="00644E35"/>
    <w:rsid w:val="00651917"/>
    <w:rsid w:val="00684DFE"/>
    <w:rsid w:val="006E2ED7"/>
    <w:rsid w:val="007455FC"/>
    <w:rsid w:val="00765181"/>
    <w:rsid w:val="00786959"/>
    <w:rsid w:val="00786F42"/>
    <w:rsid w:val="007914D7"/>
    <w:rsid w:val="007C76E4"/>
    <w:rsid w:val="007F5F9B"/>
    <w:rsid w:val="00813BD8"/>
    <w:rsid w:val="00860E48"/>
    <w:rsid w:val="008722AD"/>
    <w:rsid w:val="00873AFA"/>
    <w:rsid w:val="00874FB2"/>
    <w:rsid w:val="008A42D9"/>
    <w:rsid w:val="008D7F68"/>
    <w:rsid w:val="008F652B"/>
    <w:rsid w:val="00926438"/>
    <w:rsid w:val="00931034"/>
    <w:rsid w:val="009D704A"/>
    <w:rsid w:val="00AD595D"/>
    <w:rsid w:val="00B26A1B"/>
    <w:rsid w:val="00BD3C34"/>
    <w:rsid w:val="00C26DC4"/>
    <w:rsid w:val="00C318D8"/>
    <w:rsid w:val="00CA7B8B"/>
    <w:rsid w:val="00D0288C"/>
    <w:rsid w:val="00F20551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3EED03E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51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5F9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  <w:style w:type="character" w:styleId="a5">
    <w:name w:val="Hyperlink"/>
    <w:basedOn w:val="a0"/>
    <w:uiPriority w:val="99"/>
    <w:semiHidden/>
    <w:unhideWhenUsed/>
    <w:rsid w:val="00007E23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C0103"/>
    <w:rPr>
      <w:color w:val="954F72" w:themeColor="followedHyperlink"/>
      <w:u w:val="single"/>
    </w:rPr>
  </w:style>
  <w:style w:type="character" w:customStyle="1" w:styleId="misspellerror">
    <w:name w:val="misspell__error"/>
    <w:basedOn w:val="a0"/>
    <w:rsid w:val="00765181"/>
  </w:style>
  <w:style w:type="character" w:customStyle="1" w:styleId="10">
    <w:name w:val="Заголовок 1 Знак"/>
    <w:basedOn w:val="a0"/>
    <w:link w:val="1"/>
    <w:uiPriority w:val="9"/>
    <w:rsid w:val="007651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F5F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8.png"/><Relationship Id="rId39" Type="http://schemas.openxmlformats.org/officeDocument/2006/relationships/hyperlink" Target="http://www.rugost.com/index.php?option=com_content&amp;view=article&amp;id=134:q-q12&amp;catid=26&amp;Itemid=63" TargetMode="External"/><Relationship Id="rId21" Type="http://schemas.openxmlformats.org/officeDocument/2006/relationships/oleObject" Target="embeddings/oleObject2.bin"/><Relationship Id="rId34" Type="http://schemas.openxmlformats.org/officeDocument/2006/relationships/hyperlink" Target="http://www.rugost.com/index.php?option=com_content&amp;view=article&amp;id=134:q-q12&amp;catid=26&amp;Itemid=63" TargetMode="External"/><Relationship Id="rId42" Type="http://schemas.openxmlformats.org/officeDocument/2006/relationships/hyperlink" Target="http://www.rugost.com/index.php?option=com_content&amp;view=article&amp;id=134:q-q12&amp;catid=26&amp;Itemid=63" TargetMode="External"/><Relationship Id="rId47" Type="http://schemas.openxmlformats.org/officeDocument/2006/relationships/hyperlink" Target="http://www.rugost.com/index.php?option=com_content&amp;view=article&amp;id=134:q-q12&amp;catid=26&amp;Itemid=63" TargetMode="External"/><Relationship Id="rId50" Type="http://schemas.openxmlformats.org/officeDocument/2006/relationships/hyperlink" Target="http://www.rugost.com/index.php?option=com_content&amp;view=article&amp;id=134:q-q12&amp;catid=26&amp;Itemid=63" TargetMode="External"/><Relationship Id="rId55" Type="http://schemas.openxmlformats.org/officeDocument/2006/relationships/fontTable" Target="fontTable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hyperlink" Target="http://www.rugost.com/index.php?option=com_content&amp;view=article&amp;id=134:q-q12&amp;catid=26&amp;Itemid=63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hyperlink" Target="http://www.rugost.com/index.php?option=com_content&amp;view=article&amp;id=134:q-q12&amp;catid=26&amp;Itemid=63" TargetMode="External"/><Relationship Id="rId40" Type="http://schemas.openxmlformats.org/officeDocument/2006/relationships/hyperlink" Target="http://www.rugost.com/index.php?option=com_content&amp;view=article&amp;id=134:q-q12&amp;catid=26&amp;Itemid=63" TargetMode="External"/><Relationship Id="rId45" Type="http://schemas.openxmlformats.org/officeDocument/2006/relationships/hyperlink" Target="http://www.rugost.com/index.php?option=com_content&amp;view=article&amp;id=134:q-q12&amp;catid=26&amp;Itemid=63" TargetMode="External"/><Relationship Id="rId53" Type="http://schemas.openxmlformats.org/officeDocument/2006/relationships/hyperlink" Target="http://www.rugost.com/index.php?option=com_content&amp;view=article&amp;id=134:q-q12&amp;catid=26&amp;Itemid=63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hyperlink" Target="http://www.rugost.com/index.php?option=com_content&amp;view=article&amp;id=134:q-q12&amp;catid=26&amp;Itemid=63" TargetMode="External"/><Relationship Id="rId44" Type="http://schemas.openxmlformats.org/officeDocument/2006/relationships/hyperlink" Target="http://www.rugost.com/index.php?option=com_content&amp;view=article&amp;id=134:q-q12&amp;catid=26&amp;Itemid=63" TargetMode="External"/><Relationship Id="rId52" Type="http://schemas.openxmlformats.org/officeDocument/2006/relationships/hyperlink" Target="http://www.rugost.com/index.php?option=com_content&amp;view=article&amp;id=134:q-q12&amp;catid=26&amp;Itemid=63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hyperlink" Target="http://www.rugost.com/index.php?option=com_content&amp;view=article&amp;id=134:q-q12&amp;catid=26&amp;Itemid=63" TargetMode="External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Relationship Id="rId43" Type="http://schemas.openxmlformats.org/officeDocument/2006/relationships/hyperlink" Target="http://www.rugost.com/index.php?option=com_content&amp;view=article&amp;id=134:q-q12&amp;catid=26&amp;Itemid=63" TargetMode="External"/><Relationship Id="rId48" Type="http://schemas.openxmlformats.org/officeDocument/2006/relationships/hyperlink" Target="http://www.rugost.com/index.php?option=com_content&amp;view=article&amp;id=134:q-q12&amp;catid=26&amp;Itemid=63" TargetMode="External"/><Relationship Id="rId56" Type="http://schemas.openxmlformats.org/officeDocument/2006/relationships/theme" Target="theme/theme1.xml"/><Relationship Id="rId8" Type="http://schemas.openxmlformats.org/officeDocument/2006/relationships/image" Target="media/image2.jpg"/><Relationship Id="rId51" Type="http://schemas.openxmlformats.org/officeDocument/2006/relationships/hyperlink" Target="http://www.rugost.com/index.php?option=com_content&amp;view=article&amp;id=134:q-q12&amp;catid=26&amp;Itemid=63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hyperlink" Target="http://www.rugost.com/index.php?option=com_content&amp;view=article&amp;id=134:q-q12&amp;catid=26&amp;Itemid=63" TargetMode="External"/><Relationship Id="rId46" Type="http://schemas.openxmlformats.org/officeDocument/2006/relationships/hyperlink" Target="http://www.rugost.com/index.php?option=com_content&amp;view=article&amp;id=134:q-q12&amp;catid=26&amp;Itemid=63" TargetMode="External"/><Relationship Id="rId20" Type="http://schemas.openxmlformats.org/officeDocument/2006/relationships/oleObject" Target="embeddings/oleObject1.bin"/><Relationship Id="rId41" Type="http://schemas.openxmlformats.org/officeDocument/2006/relationships/hyperlink" Target="http://www.rugost.com/index.php?option=com_content&amp;view=article&amp;id=134:q-q12&amp;catid=26&amp;Itemid=63" TargetMode="External"/><Relationship Id="rId54" Type="http://schemas.openxmlformats.org/officeDocument/2006/relationships/hyperlink" Target="http://www.rugost.com/index.php?option=com_content&amp;view=article&amp;id=134:q-q12&amp;catid=26&amp;Itemid=63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hyperlink" Target="http://www.rugost.com/index.php?option=com_content&amp;view=article&amp;id=134:q-q12&amp;catid=26&amp;Itemid=63" TargetMode="External"/><Relationship Id="rId36" Type="http://schemas.openxmlformats.org/officeDocument/2006/relationships/hyperlink" Target="http://www.rugost.com/index.php?option=com_content&amp;view=article&amp;id=134:q-q12&amp;catid=26&amp;Itemid=63" TargetMode="External"/><Relationship Id="rId49" Type="http://schemas.openxmlformats.org/officeDocument/2006/relationships/hyperlink" Target="http://www.rugost.com/index.php?option=com_content&amp;view=article&amp;id=134:q-q12&amp;catid=26&amp;Itemid=6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22</Pages>
  <Words>2807</Words>
  <Characters>16006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5</cp:revision>
  <dcterms:created xsi:type="dcterms:W3CDTF">2021-11-27T07:43:00Z</dcterms:created>
  <dcterms:modified xsi:type="dcterms:W3CDTF">2021-12-02T08:20:00Z</dcterms:modified>
</cp:coreProperties>
</file>